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18769C"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8"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rFonts w:hint="eastAsia"/>
          <w:sz w:val="24"/>
          <w:szCs w:val="24"/>
        </w:rPr>
      </w:pPr>
    </w:p>
    <w:p w:rsidR="00C262BE" w:rsidRPr="00E11DD5" w:rsidRDefault="00C262BE" w:rsidP="008E7E6D">
      <w:pPr>
        <w:pStyle w:val="a7"/>
        <w:numPr>
          <w:ilvl w:val="0"/>
          <w:numId w:val="13"/>
        </w:numPr>
        <w:spacing w:line="240" w:lineRule="auto"/>
        <w:rPr>
          <w:rFonts w:ascii="楷体_GB2312" w:eastAsia="楷体_GB2312" w:hint="eastAsia"/>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rFonts w:hint="eastAsia"/>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4F52C1" w:rsidRDefault="004F52C1" w:rsidP="00DA2169"/>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0" o:title=""/>
          </v:shape>
          <o:OLEObject Type="Embed" ProgID="Visio.Drawing.11" ShapeID="_x0000_i1025" DrawAspect="Content" ObjectID="_1487779278" r:id="rId11"/>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w:t>
      </w:r>
      <w:r w:rsidR="00AA5D42">
        <w:rPr>
          <w:rFonts w:hint="eastAsia"/>
          <w:sz w:val="24"/>
          <w:szCs w:val="24"/>
        </w:rPr>
        <w:lastRenderedPageBreak/>
        <w:t>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rFonts w:hint="eastAsia"/>
          <w:sz w:val="24"/>
          <w:szCs w:val="24"/>
        </w:rPr>
      </w:pPr>
      <w:r>
        <w:rPr>
          <w:rFonts w:hint="eastAsia"/>
          <w:sz w:val="24"/>
          <w:szCs w:val="24"/>
        </w:rPr>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rPr>
          <w:rFonts w:hint="eastAsia"/>
        </w:rPr>
      </w:pPr>
      <w:r w:rsidRPr="0024759C">
        <w:rPr>
          <w:rFonts w:hint="eastAsia"/>
        </w:rPr>
        <w:t>安装部署</w:t>
      </w:r>
    </w:p>
    <w:p w:rsidR="00996BDA" w:rsidRPr="00996BDA" w:rsidRDefault="00996BDA" w:rsidP="00996BDA">
      <w:pPr>
        <w:rPr>
          <w:rFonts w:hint="eastAsia"/>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rFonts w:hint="eastAsia"/>
          <w:sz w:val="36"/>
          <w:szCs w:val="36"/>
        </w:rPr>
      </w:pPr>
      <w:r w:rsidRPr="004D03BB">
        <w:rPr>
          <w:sz w:val="36"/>
          <w:szCs w:val="36"/>
        </w:rPr>
        <w:t>数据</w:t>
      </w:r>
      <w:r w:rsidR="006E6CB9">
        <w:rPr>
          <w:sz w:val="36"/>
          <w:szCs w:val="36"/>
        </w:rPr>
        <w:t>应用</w:t>
      </w:r>
    </w:p>
    <w:p w:rsidR="00B6402A" w:rsidRDefault="0080645D" w:rsidP="00B6402A">
      <w:pPr>
        <w:pStyle w:val="2"/>
        <w:rPr>
          <w:rFonts w:hint="eastAsia"/>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pPr>
        <w:rPr>
          <w:rFonts w:hint="eastAsia"/>
        </w:rPr>
      </w:pPr>
      <w:r>
        <w:rPr>
          <w:rFonts w:hint="eastAsia"/>
        </w:rPr>
        <w:t xml:space="preserve">   </w:t>
      </w:r>
    </w:p>
    <w:p w:rsidR="00A15542" w:rsidRPr="00D6489B" w:rsidRDefault="00A15542" w:rsidP="00A15542">
      <w:pPr>
        <w:pStyle w:val="3"/>
        <w:rPr>
          <w:rFonts w:hint="eastAsia"/>
          <w:sz w:val="28"/>
          <w:szCs w:val="28"/>
        </w:rPr>
      </w:pPr>
      <w:r>
        <w:rPr>
          <w:rFonts w:hint="eastAsia"/>
        </w:rPr>
        <w:t xml:space="preserve">  </w:t>
      </w:r>
      <w:r w:rsidRPr="00D6489B">
        <w:rPr>
          <w:rFonts w:hint="eastAsia"/>
          <w:sz w:val="28"/>
          <w:szCs w:val="28"/>
        </w:rPr>
        <w:t>接口描述</w:t>
      </w:r>
    </w:p>
    <w:p w:rsidR="00A15542" w:rsidRDefault="00A15542" w:rsidP="00A15542">
      <w:pPr>
        <w:pStyle w:val="3"/>
        <w:rPr>
          <w:rFonts w:hint="eastAsia"/>
          <w:sz w:val="28"/>
          <w:szCs w:val="28"/>
        </w:rPr>
      </w:pPr>
      <w:r>
        <w:rPr>
          <w:rFonts w:hint="eastAsia"/>
        </w:rPr>
        <w:t xml:space="preserve">  </w:t>
      </w:r>
      <w:r>
        <w:rPr>
          <w:rFonts w:hint="eastAsia"/>
          <w:sz w:val="28"/>
          <w:szCs w:val="28"/>
        </w:rPr>
        <w:t>设计实现</w:t>
      </w:r>
    </w:p>
    <w:p w:rsidR="00B6402A" w:rsidRPr="0018471E" w:rsidRDefault="00A15542" w:rsidP="0018471E">
      <w:pPr>
        <w:pStyle w:val="3"/>
        <w:rPr>
          <w:rFonts w:hint="eastAsia"/>
          <w:sz w:val="28"/>
          <w:szCs w:val="28"/>
        </w:rPr>
      </w:pPr>
      <w:r>
        <w:rPr>
          <w:rFonts w:hint="eastAsia"/>
        </w:rPr>
        <w:t xml:space="preserve">  </w:t>
      </w:r>
      <w:r>
        <w:rPr>
          <w:rFonts w:hint="eastAsia"/>
          <w:sz w:val="28"/>
          <w:szCs w:val="28"/>
        </w:rPr>
        <w:t>安装部署</w:t>
      </w:r>
    </w:p>
    <w:p w:rsidR="006E6CB9" w:rsidRDefault="00A02E5D" w:rsidP="006E6CB9">
      <w:pPr>
        <w:pStyle w:val="2"/>
        <w:rPr>
          <w:rFonts w:hint="eastAsia"/>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rFonts w:hint="eastAsia"/>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w:t>
      </w:r>
      <w:r w:rsidR="00663C5D">
        <w:rPr>
          <w:rFonts w:hint="eastAsia"/>
          <w:sz w:val="24"/>
          <w:szCs w:val="24"/>
        </w:rPr>
        <w:t>还负责跟踪广告投放过程，</w:t>
      </w:r>
      <w:r w:rsidR="00663C5D">
        <w:rPr>
          <w:rFonts w:hint="eastAsia"/>
          <w:sz w:val="24"/>
          <w:szCs w:val="24"/>
        </w:rPr>
        <w:lastRenderedPageBreak/>
        <w:t>统计当前的广告投放效果，收集广告投放日志等。</w:t>
      </w:r>
    </w:p>
    <w:p w:rsidR="00566B48" w:rsidRDefault="00566B48" w:rsidP="0018471E">
      <w:pPr>
        <w:rPr>
          <w:rFonts w:hint="eastAsia"/>
        </w:rPr>
      </w:pPr>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rFonts w:hint="eastAsia"/>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475683" w:rsidP="00475683">
      <w:pPr>
        <w:ind w:firstLineChars="300" w:firstLine="630"/>
        <w:rPr>
          <w:rFonts w:hint="eastAsia"/>
          <w:sz w:val="24"/>
          <w:szCs w:val="24"/>
        </w:rPr>
      </w:pPr>
      <w:hyperlink w:history="1">
        <w:r w:rsidRPr="00E736A3">
          <w:rPr>
            <w:rFonts w:hint="eastAsia"/>
            <w:sz w:val="24"/>
            <w:szCs w:val="24"/>
          </w:rPr>
          <w:t>http://&lt;ip&gt;:&lt;port&gt;/&lt;method&gt;?{query_string}</w:t>
        </w:r>
      </w:hyperlink>
    </w:p>
    <w:p w:rsidR="00A9598A" w:rsidRDefault="00A9598A" w:rsidP="00A9598A">
      <w:pPr>
        <w:ind w:firstLineChars="300" w:firstLine="720"/>
        <w:rPr>
          <w:rFonts w:hint="eastAsia"/>
          <w:sz w:val="24"/>
          <w:szCs w:val="24"/>
        </w:rPr>
      </w:pPr>
    </w:p>
    <w:p w:rsidR="00A9598A" w:rsidRDefault="00271418" w:rsidP="000B33D9">
      <w:pPr>
        <w:pStyle w:val="a5"/>
        <w:numPr>
          <w:ilvl w:val="0"/>
          <w:numId w:val="2"/>
        </w:numPr>
        <w:ind w:firstLineChars="0"/>
        <w:rPr>
          <w:rFonts w:hint="eastAsia"/>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rFonts w:hint="eastAsia"/>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2"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rFonts w:hint="eastAsia"/>
          <w:sz w:val="24"/>
          <w:szCs w:val="24"/>
        </w:rPr>
      </w:pPr>
      <w:r>
        <w:rPr>
          <w:rFonts w:hint="eastAsia"/>
          <w:sz w:val="24"/>
          <w:szCs w:val="24"/>
        </w:rPr>
        <w:t xml:space="preserve">    </w:t>
      </w:r>
    </w:p>
    <w:p w:rsidR="009652D3" w:rsidRDefault="009652D3" w:rsidP="009652D3">
      <w:pPr>
        <w:pStyle w:val="a5"/>
        <w:numPr>
          <w:ilvl w:val="0"/>
          <w:numId w:val="2"/>
        </w:numPr>
        <w:ind w:firstLineChars="0"/>
        <w:rPr>
          <w:rFonts w:hint="eastAsia"/>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rFonts w:hint="eastAsia"/>
          <w:sz w:val="24"/>
          <w:szCs w:val="24"/>
        </w:rPr>
      </w:pPr>
    </w:p>
    <w:p w:rsidR="00773829" w:rsidRDefault="000C64A6" w:rsidP="00773829">
      <w:pPr>
        <w:rPr>
          <w:rFonts w:hint="eastAsia"/>
          <w:sz w:val="24"/>
          <w:szCs w:val="24"/>
        </w:rPr>
      </w:pPr>
      <w:r>
        <w:rPr>
          <w:rFonts w:hint="eastAsia"/>
          <w:sz w:val="24"/>
          <w:szCs w:val="24"/>
        </w:rPr>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lastRenderedPageBreak/>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3"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rFonts w:hint="eastAsia"/>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bookmarkStart w:id="0" w:name="_GoBack"/>
      <w:bookmarkEnd w:id="0"/>
    </w:p>
    <w:p w:rsidR="00E676CF" w:rsidRPr="00160019" w:rsidRDefault="00E676CF" w:rsidP="00802D83">
      <w:pPr>
        <w:rPr>
          <w:rFonts w:hint="eastAsia"/>
          <w:sz w:val="24"/>
          <w:szCs w:val="24"/>
        </w:rPr>
      </w:pPr>
    </w:p>
    <w:p w:rsidR="00D6489B" w:rsidRDefault="00D6489B" w:rsidP="00D6489B">
      <w:pPr>
        <w:pStyle w:val="3"/>
        <w:rPr>
          <w:rFonts w:hint="eastAsia"/>
          <w:sz w:val="28"/>
          <w:szCs w:val="28"/>
        </w:rPr>
      </w:pPr>
      <w:r>
        <w:rPr>
          <w:rFonts w:hint="eastAsia"/>
        </w:rPr>
        <w:t xml:space="preserve">  </w:t>
      </w:r>
      <w:r>
        <w:rPr>
          <w:rFonts w:hint="eastAsia"/>
          <w:sz w:val="28"/>
          <w:szCs w:val="28"/>
        </w:rPr>
        <w:t>设计实现</w:t>
      </w:r>
    </w:p>
    <w:p w:rsidR="00D078F5" w:rsidRDefault="00F34781" w:rsidP="00C379C7">
      <w:pPr>
        <w:ind w:firstLineChars="150" w:firstLine="315"/>
        <w:rPr>
          <w:rFonts w:hint="eastAsia"/>
        </w:rPr>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广告匹配服务，接收匹配消息，完成匹配过程，返回匹配结果，对高并发匹配分发匹配任务、平衡负载；业务逻辑实现及广告算法，</w:t>
      </w:r>
      <w:r w:rsidR="0079075B">
        <w:rPr>
          <w:rFonts w:hint="eastAsia"/>
          <w:sz w:val="24"/>
          <w:szCs w:val="24"/>
        </w:rPr>
        <w:t>程序实现业务逻辑，调用广告算法。</w:t>
      </w:r>
    </w:p>
    <w:p w:rsidR="00D078F5" w:rsidRDefault="001D7E8A" w:rsidP="00D078F5">
      <w:pPr>
        <w:rPr>
          <w:rFonts w:hint="eastAsia"/>
        </w:rPr>
      </w:pPr>
      <w:r>
        <w:rPr>
          <w:rFonts w:hint="eastAsia"/>
        </w:rPr>
        <w:t xml:space="preserve">    </w:t>
      </w:r>
      <w:r w:rsidR="009C059C">
        <w:rPr>
          <w:rFonts w:hint="eastAsia"/>
        </w:rPr>
        <w:t xml:space="preserve">   </w:t>
      </w:r>
    </w:p>
    <w:p w:rsidR="00A62656" w:rsidRDefault="006425DC" w:rsidP="00D078F5">
      <w:pPr>
        <w:rPr>
          <w:rFonts w:hint="eastAsia"/>
        </w:rPr>
      </w:pPr>
      <w:r>
        <w:rPr>
          <w:rFonts w:hint="eastAsia"/>
        </w:rPr>
        <w:t xml:space="preserve">       </w:t>
      </w:r>
    </w:p>
    <w:p w:rsidR="00A62656" w:rsidRDefault="006425DC" w:rsidP="00D078F5">
      <w:pPr>
        <w:rPr>
          <w:rFonts w:hint="eastAsia"/>
        </w:rPr>
      </w:pPr>
      <w:r>
        <w:rPr>
          <w:rFonts w:hint="eastAsia"/>
        </w:rPr>
        <w:t xml:space="preserve">       </w:t>
      </w:r>
    </w:p>
    <w:p w:rsidR="00A62656" w:rsidRDefault="00495DA5" w:rsidP="00D078F5">
      <w:pPr>
        <w:rPr>
          <w:rFonts w:hint="eastAsia"/>
        </w:rPr>
      </w:pPr>
      <w:r>
        <w:rPr>
          <w:rFonts w:hint="eastAsia"/>
        </w:rPr>
        <w:t xml:space="preserve">       </w:t>
      </w:r>
    </w:p>
    <w:p w:rsidR="00620984" w:rsidRDefault="00495DA5" w:rsidP="00D078F5">
      <w:pPr>
        <w:rPr>
          <w:rFonts w:hint="eastAsia"/>
        </w:rPr>
      </w:pPr>
      <w:r>
        <w:rPr>
          <w:rFonts w:hint="eastAsia"/>
        </w:rPr>
        <w:t xml:space="preserve">       </w:t>
      </w:r>
    </w:p>
    <w:p w:rsidR="00620984" w:rsidRDefault="00620984" w:rsidP="00D078F5">
      <w:pPr>
        <w:rPr>
          <w:rFonts w:hint="eastAsia"/>
        </w:rPr>
      </w:pPr>
    </w:p>
    <w:p w:rsidR="00620984" w:rsidRDefault="00620984" w:rsidP="00D078F5">
      <w:pPr>
        <w:rPr>
          <w:rFonts w:hint="eastAsia"/>
        </w:rPr>
      </w:pPr>
    </w:p>
    <w:p w:rsidR="00620984" w:rsidRDefault="00620984" w:rsidP="00D078F5">
      <w:pPr>
        <w:rPr>
          <w:rFonts w:hint="eastAsia"/>
        </w:rPr>
      </w:pPr>
    </w:p>
    <w:p w:rsidR="00620984" w:rsidRDefault="00620984" w:rsidP="00D078F5">
      <w:pPr>
        <w:rPr>
          <w:rFonts w:hint="eastAsia"/>
        </w:rPr>
      </w:pPr>
    </w:p>
    <w:p w:rsidR="00A62656" w:rsidRDefault="00A62656" w:rsidP="00D078F5">
      <w:pPr>
        <w:rPr>
          <w:rFonts w:hint="eastAsia"/>
        </w:rPr>
      </w:pPr>
    </w:p>
    <w:p w:rsidR="00A62656" w:rsidRPr="00D078F5" w:rsidRDefault="00A62656" w:rsidP="00D078F5">
      <w:pPr>
        <w:rPr>
          <w:rFonts w:hint="eastAsia"/>
        </w:rPr>
      </w:pPr>
    </w:p>
    <w:p w:rsidR="00D6489B" w:rsidRDefault="00D6489B" w:rsidP="00D6489B">
      <w:pPr>
        <w:pStyle w:val="3"/>
        <w:rPr>
          <w:rFonts w:hint="eastAsia"/>
          <w:sz w:val="28"/>
          <w:szCs w:val="28"/>
        </w:rPr>
      </w:pPr>
      <w:r>
        <w:rPr>
          <w:rFonts w:hint="eastAsia"/>
        </w:rPr>
        <w:t xml:space="preserve">  </w:t>
      </w:r>
      <w:r>
        <w:rPr>
          <w:rFonts w:hint="eastAsia"/>
          <w:sz w:val="28"/>
          <w:szCs w:val="28"/>
        </w:rPr>
        <w:t>安装部署</w:t>
      </w:r>
    </w:p>
    <w:p w:rsidR="00D6489B" w:rsidRPr="00D6489B" w:rsidRDefault="00D6489B" w:rsidP="00D6489B">
      <w:pPr>
        <w:rPr>
          <w:rFonts w:hint="eastAsia"/>
        </w:rPr>
      </w:pPr>
    </w:p>
    <w:p w:rsidR="00B6402A" w:rsidRDefault="00B6402A" w:rsidP="00DA2169">
      <w:pPr>
        <w:rPr>
          <w:rFonts w:hint="eastAsia"/>
        </w:rPr>
      </w:pPr>
    </w:p>
    <w:p w:rsidR="00B6402A" w:rsidRDefault="00B6402A" w:rsidP="00DA2169">
      <w:pPr>
        <w:rPr>
          <w:rFonts w:hint="eastAsia"/>
        </w:rPr>
      </w:pPr>
    </w:p>
    <w:p w:rsidR="00B6402A" w:rsidRDefault="00B6402A" w:rsidP="00DA2169">
      <w:pPr>
        <w:rPr>
          <w:rFonts w:hint="eastAsia"/>
        </w:rPr>
      </w:pPr>
    </w:p>
    <w:p w:rsidR="005C78A7" w:rsidRDefault="005C78A7" w:rsidP="00DA2169">
      <w:pPr>
        <w:rPr>
          <w:rFonts w:hint="eastAsia"/>
        </w:rPr>
      </w:pPr>
    </w:p>
    <w:p w:rsidR="005C78A7" w:rsidRDefault="005C78A7" w:rsidP="00DA2169">
      <w:pPr>
        <w:rPr>
          <w:rFonts w:hint="eastAsia"/>
        </w:rPr>
      </w:pPr>
    </w:p>
    <w:p w:rsidR="005C78A7" w:rsidRDefault="005C78A7"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Default="006E6CB9" w:rsidP="00DA2169">
      <w:pPr>
        <w:rPr>
          <w:rFonts w:hint="eastAsia"/>
        </w:rPr>
      </w:pPr>
    </w:p>
    <w:p w:rsidR="006E6CB9" w:rsidRPr="00DA2169" w:rsidRDefault="006E6CB9" w:rsidP="00DA2169"/>
    <w:sectPr w:rsidR="006E6CB9"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69C" w:rsidRDefault="0018769C" w:rsidP="001949D5">
      <w:r>
        <w:separator/>
      </w:r>
    </w:p>
  </w:endnote>
  <w:endnote w:type="continuationSeparator" w:id="0">
    <w:p w:rsidR="0018769C" w:rsidRDefault="0018769C"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69C" w:rsidRDefault="0018769C" w:rsidP="001949D5">
      <w:r>
        <w:separator/>
      </w:r>
    </w:p>
  </w:footnote>
  <w:footnote w:type="continuationSeparator" w:id="0">
    <w:p w:rsidR="0018769C" w:rsidRDefault="0018769C"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0" type="#_x0000_t75" style="width:10.8pt;height:10.8pt" o:bullet="t">
        <v:imagedata r:id="rId1" o:title="mso838C"/>
      </v:shape>
    </w:pict>
  </w:numPicBullet>
  <w:abstractNum w:abstractNumId="0">
    <w:nsid w:val="21770B0E"/>
    <w:multiLevelType w:val="hybridMultilevel"/>
    <w:tmpl w:val="C72ED026"/>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56C4C2B"/>
    <w:multiLevelType w:val="hybridMultilevel"/>
    <w:tmpl w:val="CE0AE208"/>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5">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7">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9">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2"/>
  </w:num>
  <w:num w:numId="2">
    <w:abstractNumId w:val="2"/>
  </w:num>
  <w:num w:numId="3">
    <w:abstractNumId w:val="3"/>
  </w:num>
  <w:num w:numId="4">
    <w:abstractNumId w:val="5"/>
  </w:num>
  <w:num w:numId="5">
    <w:abstractNumId w:val="11"/>
  </w:num>
  <w:num w:numId="6">
    <w:abstractNumId w:val="1"/>
  </w:num>
  <w:num w:numId="7">
    <w:abstractNumId w:val="0"/>
  </w:num>
  <w:num w:numId="8">
    <w:abstractNumId w:val="9"/>
  </w:num>
  <w:num w:numId="9">
    <w:abstractNumId w:val="8"/>
  </w:num>
  <w:num w:numId="10">
    <w:abstractNumId w:val="4"/>
  </w:num>
  <w:num w:numId="11">
    <w:abstractNumId w:val="7"/>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51BE"/>
    <w:rsid w:val="000166F8"/>
    <w:rsid w:val="0005363E"/>
    <w:rsid w:val="00070F86"/>
    <w:rsid w:val="0007138C"/>
    <w:rsid w:val="00077147"/>
    <w:rsid w:val="00080145"/>
    <w:rsid w:val="00096F74"/>
    <w:rsid w:val="00097116"/>
    <w:rsid w:val="000A440C"/>
    <w:rsid w:val="000A6E8E"/>
    <w:rsid w:val="000B33D9"/>
    <w:rsid w:val="000C2692"/>
    <w:rsid w:val="000C2B85"/>
    <w:rsid w:val="000C64A6"/>
    <w:rsid w:val="000F08EE"/>
    <w:rsid w:val="000F1615"/>
    <w:rsid w:val="000F16C6"/>
    <w:rsid w:val="000F435B"/>
    <w:rsid w:val="001005E2"/>
    <w:rsid w:val="00112560"/>
    <w:rsid w:val="00122C0C"/>
    <w:rsid w:val="00126133"/>
    <w:rsid w:val="00127516"/>
    <w:rsid w:val="001350DA"/>
    <w:rsid w:val="00140536"/>
    <w:rsid w:val="0014312B"/>
    <w:rsid w:val="00160019"/>
    <w:rsid w:val="00167566"/>
    <w:rsid w:val="00173E2B"/>
    <w:rsid w:val="0017482F"/>
    <w:rsid w:val="0018471E"/>
    <w:rsid w:val="0018769C"/>
    <w:rsid w:val="001949D5"/>
    <w:rsid w:val="001B1D67"/>
    <w:rsid w:val="001B41E6"/>
    <w:rsid w:val="001D7E8A"/>
    <w:rsid w:val="001E3402"/>
    <w:rsid w:val="001F197E"/>
    <w:rsid w:val="00200789"/>
    <w:rsid w:val="002033EE"/>
    <w:rsid w:val="00236DE2"/>
    <w:rsid w:val="0024759C"/>
    <w:rsid w:val="002525C3"/>
    <w:rsid w:val="00257E27"/>
    <w:rsid w:val="00271418"/>
    <w:rsid w:val="002C32C2"/>
    <w:rsid w:val="002C5A8C"/>
    <w:rsid w:val="002D6600"/>
    <w:rsid w:val="00301685"/>
    <w:rsid w:val="00305C8A"/>
    <w:rsid w:val="00306F76"/>
    <w:rsid w:val="00330FE1"/>
    <w:rsid w:val="00332D6B"/>
    <w:rsid w:val="003401B1"/>
    <w:rsid w:val="00340C34"/>
    <w:rsid w:val="0035643C"/>
    <w:rsid w:val="00365CE4"/>
    <w:rsid w:val="003820F7"/>
    <w:rsid w:val="00383B38"/>
    <w:rsid w:val="00385FE5"/>
    <w:rsid w:val="003868F9"/>
    <w:rsid w:val="003C7080"/>
    <w:rsid w:val="003D1BCA"/>
    <w:rsid w:val="004005F9"/>
    <w:rsid w:val="00413D5F"/>
    <w:rsid w:val="004212CC"/>
    <w:rsid w:val="00422B60"/>
    <w:rsid w:val="004310C7"/>
    <w:rsid w:val="004325CF"/>
    <w:rsid w:val="00444D7B"/>
    <w:rsid w:val="0044538F"/>
    <w:rsid w:val="0045585A"/>
    <w:rsid w:val="00460BB1"/>
    <w:rsid w:val="00466B72"/>
    <w:rsid w:val="00467D15"/>
    <w:rsid w:val="004700E8"/>
    <w:rsid w:val="004725B2"/>
    <w:rsid w:val="00475683"/>
    <w:rsid w:val="0048526A"/>
    <w:rsid w:val="00495DA5"/>
    <w:rsid w:val="004A0154"/>
    <w:rsid w:val="004B41C0"/>
    <w:rsid w:val="004B7164"/>
    <w:rsid w:val="004C176E"/>
    <w:rsid w:val="004D03BB"/>
    <w:rsid w:val="004E6643"/>
    <w:rsid w:val="004F52C1"/>
    <w:rsid w:val="0050070D"/>
    <w:rsid w:val="00511A3F"/>
    <w:rsid w:val="00517EF4"/>
    <w:rsid w:val="00544CE8"/>
    <w:rsid w:val="00554489"/>
    <w:rsid w:val="00566B48"/>
    <w:rsid w:val="0057073C"/>
    <w:rsid w:val="00570F00"/>
    <w:rsid w:val="005850E7"/>
    <w:rsid w:val="00595B91"/>
    <w:rsid w:val="005A5A59"/>
    <w:rsid w:val="005B7903"/>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425DC"/>
    <w:rsid w:val="006469FA"/>
    <w:rsid w:val="00652CB5"/>
    <w:rsid w:val="00663C5D"/>
    <w:rsid w:val="00665805"/>
    <w:rsid w:val="00670CA5"/>
    <w:rsid w:val="00674740"/>
    <w:rsid w:val="006800A7"/>
    <w:rsid w:val="00691899"/>
    <w:rsid w:val="00696EA3"/>
    <w:rsid w:val="006A71BC"/>
    <w:rsid w:val="006C6C18"/>
    <w:rsid w:val="006C7458"/>
    <w:rsid w:val="006D2CF6"/>
    <w:rsid w:val="006E23CC"/>
    <w:rsid w:val="006E6CB9"/>
    <w:rsid w:val="006E7EF4"/>
    <w:rsid w:val="006F1FE6"/>
    <w:rsid w:val="00703DDB"/>
    <w:rsid w:val="0072329B"/>
    <w:rsid w:val="00725FD5"/>
    <w:rsid w:val="00731CA6"/>
    <w:rsid w:val="007441DE"/>
    <w:rsid w:val="007564CE"/>
    <w:rsid w:val="00763961"/>
    <w:rsid w:val="00773829"/>
    <w:rsid w:val="00776984"/>
    <w:rsid w:val="007833E1"/>
    <w:rsid w:val="0079075B"/>
    <w:rsid w:val="007A06AE"/>
    <w:rsid w:val="007A64BC"/>
    <w:rsid w:val="007B4280"/>
    <w:rsid w:val="007B760D"/>
    <w:rsid w:val="007D413C"/>
    <w:rsid w:val="007D55E5"/>
    <w:rsid w:val="007E134B"/>
    <w:rsid w:val="00802A9F"/>
    <w:rsid w:val="00802D83"/>
    <w:rsid w:val="0080645D"/>
    <w:rsid w:val="00821381"/>
    <w:rsid w:val="00823900"/>
    <w:rsid w:val="00830AFF"/>
    <w:rsid w:val="008459FE"/>
    <w:rsid w:val="008521DC"/>
    <w:rsid w:val="00863342"/>
    <w:rsid w:val="00866AD4"/>
    <w:rsid w:val="00873399"/>
    <w:rsid w:val="00885B51"/>
    <w:rsid w:val="008919FA"/>
    <w:rsid w:val="008A0F0B"/>
    <w:rsid w:val="008A40C5"/>
    <w:rsid w:val="008E548F"/>
    <w:rsid w:val="008E7E6D"/>
    <w:rsid w:val="008F6B2B"/>
    <w:rsid w:val="00901B6C"/>
    <w:rsid w:val="00932B03"/>
    <w:rsid w:val="00940279"/>
    <w:rsid w:val="00943EE7"/>
    <w:rsid w:val="00960013"/>
    <w:rsid w:val="009652D3"/>
    <w:rsid w:val="0097679C"/>
    <w:rsid w:val="00996BDA"/>
    <w:rsid w:val="009A1916"/>
    <w:rsid w:val="009A31D6"/>
    <w:rsid w:val="009B6C11"/>
    <w:rsid w:val="009C059C"/>
    <w:rsid w:val="009C5D73"/>
    <w:rsid w:val="009D0A86"/>
    <w:rsid w:val="009E04BE"/>
    <w:rsid w:val="009F3AE2"/>
    <w:rsid w:val="00A02E5D"/>
    <w:rsid w:val="00A141F7"/>
    <w:rsid w:val="00A15542"/>
    <w:rsid w:val="00A46045"/>
    <w:rsid w:val="00A514AC"/>
    <w:rsid w:val="00A527F9"/>
    <w:rsid w:val="00A62656"/>
    <w:rsid w:val="00A62DF3"/>
    <w:rsid w:val="00A6605B"/>
    <w:rsid w:val="00A71DE0"/>
    <w:rsid w:val="00A738E8"/>
    <w:rsid w:val="00A9108B"/>
    <w:rsid w:val="00A9598A"/>
    <w:rsid w:val="00AA302A"/>
    <w:rsid w:val="00AA5D42"/>
    <w:rsid w:val="00AB3FCC"/>
    <w:rsid w:val="00AC0D1F"/>
    <w:rsid w:val="00AC600E"/>
    <w:rsid w:val="00AC68F1"/>
    <w:rsid w:val="00AD2B1B"/>
    <w:rsid w:val="00AE3AE4"/>
    <w:rsid w:val="00AE679F"/>
    <w:rsid w:val="00B10248"/>
    <w:rsid w:val="00B16E3F"/>
    <w:rsid w:val="00B2432B"/>
    <w:rsid w:val="00B257E1"/>
    <w:rsid w:val="00B26095"/>
    <w:rsid w:val="00B41D3E"/>
    <w:rsid w:val="00B50CC4"/>
    <w:rsid w:val="00B6402A"/>
    <w:rsid w:val="00B66009"/>
    <w:rsid w:val="00B66B64"/>
    <w:rsid w:val="00B7691F"/>
    <w:rsid w:val="00B76D56"/>
    <w:rsid w:val="00B866D4"/>
    <w:rsid w:val="00B92E8F"/>
    <w:rsid w:val="00B979B9"/>
    <w:rsid w:val="00BA6185"/>
    <w:rsid w:val="00BC2B07"/>
    <w:rsid w:val="00BC5D60"/>
    <w:rsid w:val="00BD06F3"/>
    <w:rsid w:val="00BD08FD"/>
    <w:rsid w:val="00BD3519"/>
    <w:rsid w:val="00BF1A12"/>
    <w:rsid w:val="00C05F7A"/>
    <w:rsid w:val="00C06C60"/>
    <w:rsid w:val="00C12493"/>
    <w:rsid w:val="00C12F16"/>
    <w:rsid w:val="00C152F7"/>
    <w:rsid w:val="00C262BE"/>
    <w:rsid w:val="00C3087A"/>
    <w:rsid w:val="00C35E38"/>
    <w:rsid w:val="00C379C7"/>
    <w:rsid w:val="00C42E56"/>
    <w:rsid w:val="00C479EE"/>
    <w:rsid w:val="00C565BD"/>
    <w:rsid w:val="00C573D7"/>
    <w:rsid w:val="00C74604"/>
    <w:rsid w:val="00C91D59"/>
    <w:rsid w:val="00C95D35"/>
    <w:rsid w:val="00CB1DA1"/>
    <w:rsid w:val="00CC5AE4"/>
    <w:rsid w:val="00CE7202"/>
    <w:rsid w:val="00CF206D"/>
    <w:rsid w:val="00CF3D52"/>
    <w:rsid w:val="00CF4F2F"/>
    <w:rsid w:val="00CF650C"/>
    <w:rsid w:val="00CF708E"/>
    <w:rsid w:val="00D02EDC"/>
    <w:rsid w:val="00D0371A"/>
    <w:rsid w:val="00D078F5"/>
    <w:rsid w:val="00D15B62"/>
    <w:rsid w:val="00D2472D"/>
    <w:rsid w:val="00D302F2"/>
    <w:rsid w:val="00D30AC4"/>
    <w:rsid w:val="00D34047"/>
    <w:rsid w:val="00D375B9"/>
    <w:rsid w:val="00D51B33"/>
    <w:rsid w:val="00D536AC"/>
    <w:rsid w:val="00D60B52"/>
    <w:rsid w:val="00D6489B"/>
    <w:rsid w:val="00D710C8"/>
    <w:rsid w:val="00D84D0D"/>
    <w:rsid w:val="00D86841"/>
    <w:rsid w:val="00D95778"/>
    <w:rsid w:val="00D961A9"/>
    <w:rsid w:val="00DA0C09"/>
    <w:rsid w:val="00DA2169"/>
    <w:rsid w:val="00DB69B4"/>
    <w:rsid w:val="00DF6C6A"/>
    <w:rsid w:val="00DF751C"/>
    <w:rsid w:val="00E05F09"/>
    <w:rsid w:val="00E11DD5"/>
    <w:rsid w:val="00E17429"/>
    <w:rsid w:val="00E215D1"/>
    <w:rsid w:val="00E51B4A"/>
    <w:rsid w:val="00E53118"/>
    <w:rsid w:val="00E660AE"/>
    <w:rsid w:val="00E676CF"/>
    <w:rsid w:val="00E736A3"/>
    <w:rsid w:val="00E74A06"/>
    <w:rsid w:val="00E9037F"/>
    <w:rsid w:val="00E96430"/>
    <w:rsid w:val="00EB0521"/>
    <w:rsid w:val="00EB0B91"/>
    <w:rsid w:val="00EC719F"/>
    <w:rsid w:val="00ED402A"/>
    <w:rsid w:val="00EE0925"/>
    <w:rsid w:val="00EE6FEC"/>
    <w:rsid w:val="00F07A17"/>
    <w:rsid w:val="00F21553"/>
    <w:rsid w:val="00F241AB"/>
    <w:rsid w:val="00F24C78"/>
    <w:rsid w:val="00F34781"/>
    <w:rsid w:val="00F6132D"/>
    <w:rsid w:val="00F678D0"/>
    <w:rsid w:val="00FA7A01"/>
    <w:rsid w:val="00FB4B5F"/>
    <w:rsid w:val="00FD3389"/>
    <w:rsid w:val="00FE33D6"/>
    <w:rsid w:val="00FF02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wise.cn" TargetMode="External"/><Relationship Id="rId13" Type="http://schemas.openxmlformats.org/officeDocument/2006/relationships/hyperlink" Target="http://clickwise.cn"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lickwise.c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clickwise.cn" TargetMode="Externa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5</TotalTime>
  <Pages>8</Pages>
  <Words>908</Words>
  <Characters>5178</Characters>
  <Application>Microsoft Office Word</Application>
  <DocSecurity>0</DocSecurity>
  <Lines>43</Lines>
  <Paragraphs>12</Paragraphs>
  <ScaleCrop>false</ScaleCrop>
  <Company/>
  <LinksUpToDate>false</LinksUpToDate>
  <CharactersWithSpaces>6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323</cp:revision>
  <dcterms:created xsi:type="dcterms:W3CDTF">2015-03-12T01:38:00Z</dcterms:created>
  <dcterms:modified xsi:type="dcterms:W3CDTF">2015-03-13T11:13:00Z</dcterms:modified>
</cp:coreProperties>
</file>